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B8B024" w14:textId="01B96EC2" w:rsidR="00D86DB3" w:rsidRDefault="00D86DB3" w:rsidP="00D86DB3">
      <w:pPr>
        <w:widowControl w:val="0"/>
        <w:autoSpaceDE w:val="0"/>
        <w:autoSpaceDN w:val="0"/>
        <w:adjustRightInd w:val="0"/>
        <w:rPr>
          <w:b/>
          <w:bCs/>
        </w:rPr>
      </w:pPr>
      <w:r>
        <w:rPr>
          <w:b/>
          <w:bCs/>
        </w:rPr>
        <w:br w:type="page"/>
      </w:r>
      <w:r>
        <w:rPr>
          <w:b/>
          <w:bCs/>
        </w:rPr>
        <w:lastRenderedPageBreak/>
        <w:t xml:space="preserve">Section </w:t>
      </w:r>
      <w:proofErr w:type="spellStart"/>
      <w:r>
        <w:rPr>
          <w:b/>
          <w:bCs/>
        </w:rPr>
        <w:t>310.APPENDIX</w:t>
      </w:r>
      <w:proofErr w:type="spellEnd"/>
      <w:r>
        <w:rPr>
          <w:b/>
          <w:bCs/>
        </w:rPr>
        <w:t xml:space="preserve"> C   Comparison of Pay Grade or Salary Ranges Assigned to Classifications</w:t>
      </w:r>
    </w:p>
    <w:p w14:paraId="41DABC1A" w14:textId="77777777" w:rsidR="00D63A2C" w:rsidRDefault="00D63A2C" w:rsidP="00D86DB3">
      <w:pPr>
        <w:widowControl w:val="0"/>
        <w:autoSpaceDE w:val="0"/>
        <w:autoSpaceDN w:val="0"/>
        <w:adjustRightInd w:val="0"/>
      </w:pPr>
    </w:p>
    <w:p w14:paraId="4F4A2207" w14:textId="77777777" w:rsidR="00D86DB3" w:rsidRPr="008E3318" w:rsidRDefault="00D86DB3" w:rsidP="00D86DB3">
      <w:pPr>
        <w:widowControl w:val="0"/>
        <w:autoSpaceDE w:val="0"/>
        <w:autoSpaceDN w:val="0"/>
        <w:adjustRightInd w:val="0"/>
        <w:rPr>
          <w:b/>
        </w:rPr>
      </w:pPr>
      <w:r w:rsidRPr="008E3318">
        <w:rPr>
          <w:b/>
        </w:rPr>
        <w:t xml:space="preserve">Section </w:t>
      </w:r>
      <w:proofErr w:type="spellStart"/>
      <w:r w:rsidRPr="008E3318">
        <w:rPr>
          <w:b/>
        </w:rPr>
        <w:t>310.ILLUSTRATION</w:t>
      </w:r>
      <w:proofErr w:type="spellEnd"/>
      <w:r w:rsidRPr="008E3318">
        <w:rPr>
          <w:b/>
        </w:rPr>
        <w:t xml:space="preserve"> A  </w:t>
      </w:r>
      <w:r>
        <w:rPr>
          <w:b/>
        </w:rPr>
        <w:t xml:space="preserve"> </w:t>
      </w:r>
      <w:r w:rsidRPr="008E3318">
        <w:rPr>
          <w:b/>
        </w:rPr>
        <w:t>Classification Comparison Flow Chart: Both Classes are Whole</w:t>
      </w:r>
    </w:p>
    <w:p w14:paraId="6A085549" w14:textId="77777777" w:rsidR="00D86DB3" w:rsidRDefault="00D86DB3" w:rsidP="00D86DB3">
      <w:pPr>
        <w:widowControl w:val="0"/>
        <w:autoSpaceDE w:val="0"/>
        <w:autoSpaceDN w:val="0"/>
        <w:adjustRightInd w:val="0"/>
      </w:pPr>
    </w:p>
    <w:p w14:paraId="5CBCBD31" w14:textId="77777777" w:rsidR="00D86DB3" w:rsidRDefault="00D86DB3" w:rsidP="00D86DB3">
      <w:pPr>
        <w:widowControl w:val="0"/>
        <w:autoSpaceDE w:val="0"/>
        <w:autoSpaceDN w:val="0"/>
        <w:adjustRightInd w:val="0"/>
      </w:pPr>
      <w:r w:rsidRPr="008E3318">
        <w:object w:dxaOrig="15181" w:dyaOrig="11294" w14:anchorId="2BC67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48.1pt" o:ole="">
            <v:imagedata r:id="rId6" o:title=""/>
          </v:shape>
          <o:OLEObject Type="Embed" ProgID="Visio.Drawing.11" ShapeID="_x0000_i1025" DrawAspect="Content" ObjectID="_1766392635" r:id="rId7"/>
        </w:object>
      </w:r>
    </w:p>
    <w:p w14:paraId="4FB2DB50" w14:textId="77777777" w:rsidR="00D86DB3" w:rsidRDefault="00D86DB3" w:rsidP="00D86DB3">
      <w:pPr>
        <w:widowControl w:val="0"/>
        <w:autoSpaceDE w:val="0"/>
        <w:autoSpaceDN w:val="0"/>
        <w:adjustRightInd w:val="0"/>
      </w:pPr>
    </w:p>
    <w:p w14:paraId="1B947617" w14:textId="77777777" w:rsidR="00D86DB3" w:rsidRDefault="00D86DB3" w:rsidP="00D86DB3">
      <w:pPr>
        <w:pStyle w:val="JCARSourceNote"/>
        <w:ind w:left="720"/>
      </w:pPr>
      <w:r w:rsidRPr="00D55B37">
        <w:t xml:space="preserve">(Source:  </w:t>
      </w:r>
      <w:r>
        <w:t>Old Appendix C repealed at 32 Ill. Reg. 9881, effective July 1, 2008; new Appendix C a</w:t>
      </w:r>
      <w:r w:rsidRPr="00D55B37">
        <w:t xml:space="preserve">dded at </w:t>
      </w:r>
      <w:r>
        <w:t>37</w:t>
      </w:r>
      <w:r w:rsidRPr="00D55B37">
        <w:t xml:space="preserve"> Ill. Reg. </w:t>
      </w:r>
      <w:r>
        <w:t>9939</w:t>
      </w:r>
      <w:r w:rsidRPr="00D55B37">
        <w:t xml:space="preserve">, effective </w:t>
      </w:r>
      <w:r>
        <w:t>July 1, 2013</w:t>
      </w:r>
      <w:r w:rsidRPr="00D55B37">
        <w:t>)</w:t>
      </w:r>
    </w:p>
    <w:sectPr w:rsidR="00D86DB3" w:rsidSect="0004175B">
      <w:pgSz w:w="12240" w:h="15840"/>
      <w:pgMar w:top="1440" w:right="1440" w:bottom="1440" w:left="1440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4CB514" w14:textId="77777777" w:rsidR="00D631C8" w:rsidRDefault="00D631C8">
      <w:r>
        <w:separator/>
      </w:r>
    </w:p>
  </w:endnote>
  <w:endnote w:type="continuationSeparator" w:id="0">
    <w:p w14:paraId="053F1D4E" w14:textId="77777777" w:rsidR="00D631C8" w:rsidRDefault="00D631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B47C9E" w14:textId="77777777" w:rsidR="00D631C8" w:rsidRDefault="00D631C8">
      <w:r>
        <w:separator/>
      </w:r>
    </w:p>
  </w:footnote>
  <w:footnote w:type="continuationSeparator" w:id="0">
    <w:p w14:paraId="5184E371" w14:textId="77777777" w:rsidR="00D631C8" w:rsidRDefault="00D631C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6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oNotTrackFormatting/>
  <w:defaultTabStop w:val="720"/>
  <w:drawingGridHorizontalSpacing w:val="57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BreakWrappedTables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B516F7"/>
    <w:rsid w:val="000076FB"/>
    <w:rsid w:val="000279E3"/>
    <w:rsid w:val="00064332"/>
    <w:rsid w:val="00064387"/>
    <w:rsid w:val="0008334A"/>
    <w:rsid w:val="00086FD4"/>
    <w:rsid w:val="000872EC"/>
    <w:rsid w:val="00097590"/>
    <w:rsid w:val="000B40B4"/>
    <w:rsid w:val="000C0749"/>
    <w:rsid w:val="000C20EF"/>
    <w:rsid w:val="000D0BA6"/>
    <w:rsid w:val="000D225F"/>
    <w:rsid w:val="000D7A37"/>
    <w:rsid w:val="000E56AD"/>
    <w:rsid w:val="000F1DDB"/>
    <w:rsid w:val="00103683"/>
    <w:rsid w:val="00145FEA"/>
    <w:rsid w:val="00147261"/>
    <w:rsid w:val="00150F7F"/>
    <w:rsid w:val="00173B90"/>
    <w:rsid w:val="00177000"/>
    <w:rsid w:val="001961F2"/>
    <w:rsid w:val="001C7D95"/>
    <w:rsid w:val="001D285E"/>
    <w:rsid w:val="001E3074"/>
    <w:rsid w:val="001F4CC2"/>
    <w:rsid w:val="00210783"/>
    <w:rsid w:val="00213E6E"/>
    <w:rsid w:val="00225354"/>
    <w:rsid w:val="0023611E"/>
    <w:rsid w:val="002524EC"/>
    <w:rsid w:val="00254170"/>
    <w:rsid w:val="00260DAD"/>
    <w:rsid w:val="00271AF0"/>
    <w:rsid w:val="00271D6C"/>
    <w:rsid w:val="002757E2"/>
    <w:rsid w:val="00283E03"/>
    <w:rsid w:val="00292C0A"/>
    <w:rsid w:val="002A16F2"/>
    <w:rsid w:val="002A643F"/>
    <w:rsid w:val="002B2DDC"/>
    <w:rsid w:val="002C07B6"/>
    <w:rsid w:val="002E5F91"/>
    <w:rsid w:val="002F659F"/>
    <w:rsid w:val="00311C3C"/>
    <w:rsid w:val="00330EAC"/>
    <w:rsid w:val="00334842"/>
    <w:rsid w:val="00337CEB"/>
    <w:rsid w:val="00342A2A"/>
    <w:rsid w:val="00367A2E"/>
    <w:rsid w:val="00382A95"/>
    <w:rsid w:val="0038756F"/>
    <w:rsid w:val="0039269F"/>
    <w:rsid w:val="003B23A4"/>
    <w:rsid w:val="003C16D1"/>
    <w:rsid w:val="003D7337"/>
    <w:rsid w:val="003E031D"/>
    <w:rsid w:val="003E25BA"/>
    <w:rsid w:val="003F3A28"/>
    <w:rsid w:val="003F5FD7"/>
    <w:rsid w:val="004058B2"/>
    <w:rsid w:val="00427BE8"/>
    <w:rsid w:val="00431CFE"/>
    <w:rsid w:val="00465372"/>
    <w:rsid w:val="00494AE4"/>
    <w:rsid w:val="004B288A"/>
    <w:rsid w:val="004C3AF2"/>
    <w:rsid w:val="004D3ACD"/>
    <w:rsid w:val="004D73D3"/>
    <w:rsid w:val="004E1EA5"/>
    <w:rsid w:val="004E39CD"/>
    <w:rsid w:val="004F2B7B"/>
    <w:rsid w:val="004F4FA9"/>
    <w:rsid w:val="005001C5"/>
    <w:rsid w:val="00500C4C"/>
    <w:rsid w:val="0052308E"/>
    <w:rsid w:val="00530BE1"/>
    <w:rsid w:val="00535B84"/>
    <w:rsid w:val="00542CFA"/>
    <w:rsid w:val="00542E97"/>
    <w:rsid w:val="00545A1C"/>
    <w:rsid w:val="0056157E"/>
    <w:rsid w:val="0056501E"/>
    <w:rsid w:val="00570AC4"/>
    <w:rsid w:val="00576BAF"/>
    <w:rsid w:val="00582CB0"/>
    <w:rsid w:val="00590EF7"/>
    <w:rsid w:val="005A1CA0"/>
    <w:rsid w:val="00611ABD"/>
    <w:rsid w:val="00613C41"/>
    <w:rsid w:val="006205BF"/>
    <w:rsid w:val="006541CA"/>
    <w:rsid w:val="0067366F"/>
    <w:rsid w:val="006A2114"/>
    <w:rsid w:val="006A4EF8"/>
    <w:rsid w:val="006E3944"/>
    <w:rsid w:val="00752E89"/>
    <w:rsid w:val="00760BF1"/>
    <w:rsid w:val="00776784"/>
    <w:rsid w:val="00780733"/>
    <w:rsid w:val="007A559D"/>
    <w:rsid w:val="007B2104"/>
    <w:rsid w:val="007B5201"/>
    <w:rsid w:val="007D406F"/>
    <w:rsid w:val="008065BE"/>
    <w:rsid w:val="00810F63"/>
    <w:rsid w:val="008271B1"/>
    <w:rsid w:val="00837F88"/>
    <w:rsid w:val="0084781C"/>
    <w:rsid w:val="008638F4"/>
    <w:rsid w:val="008838C9"/>
    <w:rsid w:val="008B0F18"/>
    <w:rsid w:val="008E3F66"/>
    <w:rsid w:val="00920B43"/>
    <w:rsid w:val="00932B5E"/>
    <w:rsid w:val="00934855"/>
    <w:rsid w:val="00935A8C"/>
    <w:rsid w:val="0098276C"/>
    <w:rsid w:val="00991356"/>
    <w:rsid w:val="009A05EC"/>
    <w:rsid w:val="009A4C2F"/>
    <w:rsid w:val="00A04726"/>
    <w:rsid w:val="00A10E13"/>
    <w:rsid w:val="00A174BB"/>
    <w:rsid w:val="00A20CB2"/>
    <w:rsid w:val="00A21382"/>
    <w:rsid w:val="00A2265D"/>
    <w:rsid w:val="00A24A32"/>
    <w:rsid w:val="00A600AA"/>
    <w:rsid w:val="00A7281C"/>
    <w:rsid w:val="00A82404"/>
    <w:rsid w:val="00A85EAD"/>
    <w:rsid w:val="00AA327A"/>
    <w:rsid w:val="00AA702E"/>
    <w:rsid w:val="00AB2F4B"/>
    <w:rsid w:val="00AB3E31"/>
    <w:rsid w:val="00AE1744"/>
    <w:rsid w:val="00AE5547"/>
    <w:rsid w:val="00B166EB"/>
    <w:rsid w:val="00B304FF"/>
    <w:rsid w:val="00B30998"/>
    <w:rsid w:val="00B34871"/>
    <w:rsid w:val="00B35D67"/>
    <w:rsid w:val="00B516F7"/>
    <w:rsid w:val="00B71177"/>
    <w:rsid w:val="00BD79DB"/>
    <w:rsid w:val="00BE21C1"/>
    <w:rsid w:val="00BE7667"/>
    <w:rsid w:val="00BF362B"/>
    <w:rsid w:val="00BF4F52"/>
    <w:rsid w:val="00BF5EF1"/>
    <w:rsid w:val="00C21383"/>
    <w:rsid w:val="00C4049C"/>
    <w:rsid w:val="00C4537A"/>
    <w:rsid w:val="00C54316"/>
    <w:rsid w:val="00C62BCF"/>
    <w:rsid w:val="00CB127F"/>
    <w:rsid w:val="00CC13F9"/>
    <w:rsid w:val="00CD3723"/>
    <w:rsid w:val="00CF350D"/>
    <w:rsid w:val="00CF7411"/>
    <w:rsid w:val="00D0569C"/>
    <w:rsid w:val="00D12F95"/>
    <w:rsid w:val="00D2371E"/>
    <w:rsid w:val="00D25448"/>
    <w:rsid w:val="00D41F4D"/>
    <w:rsid w:val="00D44C78"/>
    <w:rsid w:val="00D45DF3"/>
    <w:rsid w:val="00D55B37"/>
    <w:rsid w:val="00D631C8"/>
    <w:rsid w:val="00D63A2C"/>
    <w:rsid w:val="00D707FD"/>
    <w:rsid w:val="00D86DB3"/>
    <w:rsid w:val="00D93C67"/>
    <w:rsid w:val="00DD54D4"/>
    <w:rsid w:val="00DF165B"/>
    <w:rsid w:val="00DF1DF3"/>
    <w:rsid w:val="00DF20E7"/>
    <w:rsid w:val="00DF3FCF"/>
    <w:rsid w:val="00E148A8"/>
    <w:rsid w:val="00E310D5"/>
    <w:rsid w:val="00E4449C"/>
    <w:rsid w:val="00E501A7"/>
    <w:rsid w:val="00E53951"/>
    <w:rsid w:val="00E635B5"/>
    <w:rsid w:val="00E667E1"/>
    <w:rsid w:val="00E66E06"/>
    <w:rsid w:val="00E70727"/>
    <w:rsid w:val="00E7288E"/>
    <w:rsid w:val="00E8208D"/>
    <w:rsid w:val="00EB265D"/>
    <w:rsid w:val="00EB424E"/>
    <w:rsid w:val="00EC296C"/>
    <w:rsid w:val="00EE34F4"/>
    <w:rsid w:val="00EE3BBD"/>
    <w:rsid w:val="00EE5CEE"/>
    <w:rsid w:val="00EE6018"/>
    <w:rsid w:val="00EF700E"/>
    <w:rsid w:val="00F07648"/>
    <w:rsid w:val="00F17082"/>
    <w:rsid w:val="00F2334E"/>
    <w:rsid w:val="00F313D4"/>
    <w:rsid w:val="00F43DEE"/>
    <w:rsid w:val="00F53CB6"/>
    <w:rsid w:val="00F6175A"/>
    <w:rsid w:val="00FA558B"/>
    <w:rsid w:val="00FB1A4C"/>
    <w:rsid w:val="00FF4E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465CDBC6"/>
  <w15:docId w15:val="{59045E89-548B-4126-8070-B1BD223889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86DB3"/>
    <w:rPr>
      <w:sz w:val="24"/>
      <w:szCs w:val="24"/>
    </w:rPr>
  </w:style>
  <w:style w:type="paragraph" w:styleId="Heading1">
    <w:name w:val="heading 1"/>
    <w:basedOn w:val="Normal"/>
    <w:next w:val="Normal"/>
    <w:qFormat/>
    <w:pPr>
      <w:keepNext/>
      <w:spacing w:before="240" w:after="60"/>
      <w:outlineLvl w:val="0"/>
    </w:pPr>
    <w:rPr>
      <w:rFonts w:cs="Arial"/>
      <w:bCs/>
      <w:kern w:val="32"/>
      <w:szCs w:val="32"/>
    </w:rPr>
  </w:style>
  <w:style w:type="paragraph" w:styleId="Heading7">
    <w:name w:val="heading 7"/>
    <w:basedOn w:val="Normal"/>
    <w:next w:val="Normal"/>
    <w:qFormat/>
    <w:rsid w:val="0008334A"/>
    <w:pPr>
      <w:keepNext/>
      <w:tabs>
        <w:tab w:val="left" w:pos="9360"/>
      </w:tabs>
      <w:outlineLvl w:val="6"/>
    </w:pPr>
    <w:rPr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JCARSourceNote">
    <w:name w:val="JCAR Source Note"/>
    <w:basedOn w:val="Normal"/>
    <w:rsid w:val="002524EC"/>
  </w:style>
  <w:style w:type="paragraph" w:styleId="Header">
    <w:name w:val="header"/>
    <w:basedOn w:val="Normal"/>
    <w:rsid w:val="00A600AA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600AA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600AA"/>
  </w:style>
  <w:style w:type="paragraph" w:customStyle="1" w:styleId="RegisterHeader">
    <w:name w:val="RegisterHeader"/>
    <w:basedOn w:val="Normal"/>
    <w:rsid w:val="00A600AA"/>
    <w:pPr>
      <w:ind w:right="-144"/>
    </w:pPr>
    <w:rPr>
      <w:snapToGrid w:val="0"/>
      <w:szCs w:val="20"/>
      <w:u w:val="single"/>
    </w:rPr>
  </w:style>
  <w:style w:type="paragraph" w:customStyle="1" w:styleId="JCARMainSourceNote">
    <w:name w:val="JCAR Main Source Note"/>
    <w:basedOn w:val="Normal"/>
    <w:rsid w:val="00A600A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530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2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03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36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54</Words>
  <Characters>310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</vt:lpstr>
    </vt:vector>
  </TitlesOfParts>
  <Company>lis</Company>
  <LinksUpToDate>false</LinksUpToDate>
  <CharactersWithSpaces>3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SchnappMA</dc:creator>
  <cp:keywords/>
  <dc:description/>
  <cp:lastModifiedBy>Shipley, Melissa A.</cp:lastModifiedBy>
  <cp:revision>6</cp:revision>
  <dcterms:created xsi:type="dcterms:W3CDTF">2012-06-21T18:19:00Z</dcterms:created>
  <dcterms:modified xsi:type="dcterms:W3CDTF">2024-01-10T17:51:00Z</dcterms:modified>
</cp:coreProperties>
</file>